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46A12" w14:textId="4CA7E5D9" w:rsidR="00CD305C" w:rsidRPr="00CD305C" w:rsidRDefault="00CD305C" w:rsidP="00CD305C">
      <w:pPr>
        <w:jc w:val="center"/>
        <w:rPr>
          <w:rFonts w:ascii="Arial" w:hAnsi="Arial" w:cs="Arial"/>
          <w:b/>
          <w:bCs/>
          <w:sz w:val="20"/>
          <w:szCs w:val="20"/>
        </w:rPr>
      </w:pPr>
      <w:r w:rsidRPr="00CD305C">
        <w:rPr>
          <w:rFonts w:ascii="Arial" w:hAnsi="Arial" w:cs="Arial"/>
          <w:b/>
          <w:bCs/>
          <w:sz w:val="20"/>
          <w:szCs w:val="20"/>
        </w:rPr>
        <w:t>Gerente de Recursos Humanos</w:t>
      </w:r>
    </w:p>
    <w:p w14:paraId="60299510" w14:textId="77777777" w:rsidR="00CD305C" w:rsidRPr="00EE7906" w:rsidRDefault="00CD305C" w:rsidP="00CD305C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48"/>
        <w:gridCol w:w="6092"/>
      </w:tblGrid>
      <w:tr w:rsidR="00CD305C" w:rsidRPr="00E14A1B" w14:paraId="3D1F0A42" w14:textId="77777777" w:rsidTr="00A76F6B">
        <w:trPr>
          <w:trHeight w:val="165"/>
          <w:jc w:val="center"/>
        </w:trPr>
        <w:tc>
          <w:tcPr>
            <w:tcW w:w="8640" w:type="dxa"/>
            <w:gridSpan w:val="2"/>
            <w:tcBorders>
              <w:bottom w:val="single" w:sz="4" w:space="0" w:color="auto"/>
            </w:tcBorders>
            <w:shd w:val="clear" w:color="auto" w:fill="222A35"/>
          </w:tcPr>
          <w:p w14:paraId="0CB5FFB2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atos de Identificación</w:t>
            </w:r>
          </w:p>
        </w:tc>
      </w:tr>
      <w:tr w:rsidR="00CD305C" w:rsidRPr="00E14A1B" w14:paraId="423A2E91" w14:textId="77777777" w:rsidTr="00A76F6B">
        <w:trPr>
          <w:trHeight w:val="165"/>
          <w:jc w:val="center"/>
        </w:trPr>
        <w:tc>
          <w:tcPr>
            <w:tcW w:w="2548" w:type="dxa"/>
            <w:tcBorders>
              <w:bottom w:val="single" w:sz="4" w:space="0" w:color="auto"/>
            </w:tcBorders>
            <w:shd w:val="clear" w:color="auto" w:fill="2E74B5"/>
            <w:vAlign w:val="center"/>
          </w:tcPr>
          <w:p w14:paraId="6AD96176" w14:textId="77777777" w:rsidR="00CD305C" w:rsidRPr="00EE7906" w:rsidRDefault="00CD305C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:</w:t>
            </w:r>
          </w:p>
        </w:tc>
        <w:tc>
          <w:tcPr>
            <w:tcW w:w="6092" w:type="dxa"/>
            <w:tcBorders>
              <w:bottom w:val="single" w:sz="4" w:space="0" w:color="auto"/>
            </w:tcBorders>
            <w:shd w:val="clear" w:color="auto" w:fill="FFFFFF"/>
          </w:tcPr>
          <w:p w14:paraId="307CE3C1" w14:textId="5634CC27" w:rsidR="00CD305C" w:rsidRPr="00830EA9" w:rsidRDefault="00171A5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Gerencia</w:t>
            </w:r>
          </w:p>
        </w:tc>
      </w:tr>
      <w:tr w:rsidR="00CD305C" w:rsidRPr="00E14A1B" w14:paraId="54CEE56F" w14:textId="77777777" w:rsidTr="00A76F6B">
        <w:trPr>
          <w:trHeight w:val="165"/>
          <w:jc w:val="center"/>
        </w:trPr>
        <w:tc>
          <w:tcPr>
            <w:tcW w:w="2548" w:type="dxa"/>
            <w:tcBorders>
              <w:bottom w:val="single" w:sz="4" w:space="0" w:color="auto"/>
            </w:tcBorders>
            <w:shd w:val="clear" w:color="auto" w:fill="2E74B5"/>
            <w:vAlign w:val="center"/>
          </w:tcPr>
          <w:p w14:paraId="4D194724" w14:textId="4D850A9A" w:rsidR="00CD305C" w:rsidRPr="00EE7906" w:rsidRDefault="00171A53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epartamento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tcBorders>
              <w:bottom w:val="single" w:sz="4" w:space="0" w:color="auto"/>
            </w:tcBorders>
            <w:shd w:val="clear" w:color="auto" w:fill="FFFFFF"/>
          </w:tcPr>
          <w:p w14:paraId="5DCB2171" w14:textId="14D04EC0" w:rsidR="00CD305C" w:rsidRPr="00830EA9" w:rsidRDefault="00171A5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Recursos Humanos</w:t>
            </w:r>
          </w:p>
        </w:tc>
      </w:tr>
      <w:tr w:rsidR="00CD305C" w:rsidRPr="00E14A1B" w14:paraId="403D1E6B" w14:textId="77777777" w:rsidTr="00A76F6B">
        <w:trPr>
          <w:trHeight w:val="165"/>
          <w:jc w:val="center"/>
        </w:trPr>
        <w:tc>
          <w:tcPr>
            <w:tcW w:w="2548" w:type="dxa"/>
            <w:shd w:val="clear" w:color="auto" w:fill="2E74B5"/>
            <w:vAlign w:val="center"/>
          </w:tcPr>
          <w:p w14:paraId="2044B70E" w14:textId="7FFB1EA9" w:rsidR="00CD305C" w:rsidRPr="00EE7906" w:rsidRDefault="00B903E4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Reporta a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shd w:val="clear" w:color="auto" w:fill="FFFFFF"/>
          </w:tcPr>
          <w:p w14:paraId="072F64DD" w14:textId="77777777" w:rsidR="00CD305C" w:rsidRPr="00830EA9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 w:rsidRPr="00830EA9">
              <w:rPr>
                <w:rFonts w:ascii="Arial" w:hAnsi="Arial" w:cs="Arial"/>
                <w:bCs/>
                <w:sz w:val="18"/>
                <w:szCs w:val="18"/>
              </w:rPr>
              <w:t>Gerente General</w:t>
            </w:r>
          </w:p>
        </w:tc>
      </w:tr>
      <w:tr w:rsidR="00CD305C" w:rsidRPr="00E14A1B" w14:paraId="5D619C89" w14:textId="77777777" w:rsidTr="00A76F6B">
        <w:trPr>
          <w:trHeight w:val="165"/>
          <w:jc w:val="center"/>
        </w:trPr>
        <w:tc>
          <w:tcPr>
            <w:tcW w:w="2548" w:type="dxa"/>
            <w:shd w:val="clear" w:color="auto" w:fill="2E74B5"/>
            <w:vAlign w:val="center"/>
          </w:tcPr>
          <w:p w14:paraId="03C4C831" w14:textId="0E20997C" w:rsidR="00CD305C" w:rsidRPr="00EE7906" w:rsidRDefault="00B903E4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Supervisa a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shd w:val="clear" w:color="auto" w:fill="FFFFFF"/>
          </w:tcPr>
          <w:p w14:paraId="2F40A0B2" w14:textId="51D89631" w:rsidR="00CD305C" w:rsidRPr="00830EA9" w:rsidRDefault="008139CD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efe de RR.HH. / Coordinador de</w:t>
            </w:r>
            <w:r w:rsidR="000E2E0E">
              <w:rPr>
                <w:rFonts w:ascii="Arial" w:hAnsi="Arial" w:cs="Arial"/>
                <w:bCs/>
                <w:sz w:val="18"/>
                <w:szCs w:val="18"/>
              </w:rPr>
              <w:t xml:space="preserve"> Nómina</w:t>
            </w:r>
            <w:r>
              <w:rPr>
                <w:rFonts w:ascii="Arial" w:hAnsi="Arial" w:cs="Arial"/>
                <w:bCs/>
                <w:sz w:val="18"/>
                <w:szCs w:val="18"/>
              </w:rPr>
              <w:t xml:space="preserve"> / Analista de RR.HH.</w:t>
            </w:r>
          </w:p>
        </w:tc>
      </w:tr>
    </w:tbl>
    <w:p w14:paraId="04BF25BD" w14:textId="77777777" w:rsidR="00CD305C" w:rsidRPr="00E14A1B" w:rsidRDefault="00CD305C" w:rsidP="00CD305C">
      <w:pPr>
        <w:jc w:val="both"/>
        <w:rPr>
          <w:rFonts w:ascii="Arial" w:hAnsi="Arial" w:cs="Arial"/>
          <w:b/>
          <w:bCs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04D79928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341781B4" w14:textId="77777777" w:rsidR="00CD305C" w:rsidRPr="00417FA7" w:rsidRDefault="00CD305C" w:rsidP="00A76F6B">
            <w:pPr>
              <w:jc w:val="center"/>
              <w:rPr>
                <w:rFonts w:ascii="Arial" w:hAnsi="Arial" w:cs="Arial"/>
                <w:color w:val="FFFFFF"/>
                <w:sz w:val="18"/>
                <w:szCs w:val="18"/>
              </w:rPr>
            </w:pPr>
            <w:r w:rsidRPr="00417FA7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Misión del Cargo</w:t>
            </w:r>
          </w:p>
        </w:tc>
      </w:tr>
      <w:tr w:rsidR="00CD305C" w:rsidRPr="00E14A1B" w14:paraId="569713DF" w14:textId="77777777" w:rsidTr="00A76F6B">
        <w:trPr>
          <w:trHeight w:val="451"/>
          <w:jc w:val="center"/>
        </w:trPr>
        <w:tc>
          <w:tcPr>
            <w:tcW w:w="8640" w:type="dxa"/>
            <w:shd w:val="clear" w:color="auto" w:fill="FFFFFF"/>
            <w:vAlign w:val="center"/>
          </w:tcPr>
          <w:p w14:paraId="5E1B40F0" w14:textId="05F9A49C" w:rsidR="00CD305C" w:rsidRPr="00417FA7" w:rsidRDefault="00417FA7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lanificar, organizar, dirigir y evaluar las actividades y acciones </w:t>
            </w:r>
            <w:r w:rsidR="001C078E">
              <w:rPr>
                <w:rFonts w:ascii="Arial" w:hAnsi="Arial" w:cs="Arial"/>
                <w:sz w:val="18"/>
                <w:szCs w:val="18"/>
              </w:rPr>
              <w:t xml:space="preserve">realizadas en los distintos subsistemas </w:t>
            </w:r>
            <w:r>
              <w:rPr>
                <w:rFonts w:ascii="Arial" w:hAnsi="Arial" w:cs="Arial"/>
                <w:sz w:val="18"/>
                <w:szCs w:val="18"/>
              </w:rPr>
              <w:t xml:space="preserve">del departamento de RR.HH., garantizando el cumplimiento </w:t>
            </w:r>
            <w:r w:rsidR="001C078E">
              <w:rPr>
                <w:rFonts w:ascii="Arial" w:hAnsi="Arial" w:cs="Arial"/>
                <w:sz w:val="18"/>
                <w:szCs w:val="18"/>
              </w:rPr>
              <w:t>de los objetivos estratégicos y</w:t>
            </w:r>
            <w:r>
              <w:rPr>
                <w:rFonts w:ascii="Arial" w:hAnsi="Arial" w:cs="Arial"/>
                <w:sz w:val="18"/>
                <w:szCs w:val="18"/>
              </w:rPr>
              <w:t xml:space="preserve"> políticas de la empresa</w:t>
            </w:r>
            <w:r w:rsidR="001C078E">
              <w:rPr>
                <w:rFonts w:ascii="Arial" w:hAnsi="Arial" w:cs="Arial"/>
                <w:sz w:val="18"/>
                <w:szCs w:val="18"/>
              </w:rPr>
              <w:t>, así como</w:t>
            </w:r>
            <w:r w:rsidR="00740092">
              <w:rPr>
                <w:rFonts w:ascii="Arial" w:hAnsi="Arial" w:cs="Arial"/>
                <w:sz w:val="18"/>
                <w:szCs w:val="18"/>
              </w:rPr>
              <w:t>,</w:t>
            </w:r>
            <w:r w:rsidR="001C078E">
              <w:rPr>
                <w:rFonts w:ascii="Arial" w:hAnsi="Arial" w:cs="Arial"/>
                <w:sz w:val="18"/>
                <w:szCs w:val="18"/>
              </w:rPr>
              <w:t xml:space="preserve"> conservar </w:t>
            </w:r>
            <w:r>
              <w:rPr>
                <w:rFonts w:ascii="Arial" w:hAnsi="Arial" w:cs="Arial"/>
                <w:sz w:val="18"/>
                <w:szCs w:val="18"/>
              </w:rPr>
              <w:t>relaciones laborales positivas con los colaboradores y autoridades de la organización.</w:t>
            </w:r>
          </w:p>
        </w:tc>
      </w:tr>
    </w:tbl>
    <w:p w14:paraId="7CA42DCE" w14:textId="77777777" w:rsidR="00417FA7" w:rsidRPr="00E14A1B" w:rsidRDefault="00417FA7" w:rsidP="00CD305C">
      <w:pPr>
        <w:jc w:val="both"/>
        <w:rPr>
          <w:rFonts w:ascii="Arial" w:hAnsi="Arial" w:cs="Arial"/>
          <w:b/>
          <w:bCs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6686F084" w14:textId="77777777" w:rsidTr="00A76F6B">
        <w:trPr>
          <w:trHeight w:val="98"/>
          <w:jc w:val="center"/>
        </w:trPr>
        <w:tc>
          <w:tcPr>
            <w:tcW w:w="8640" w:type="dxa"/>
            <w:shd w:val="clear" w:color="auto" w:fill="222A35"/>
          </w:tcPr>
          <w:p w14:paraId="0FAFCE38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Organigrama del Cargo</w:t>
            </w:r>
          </w:p>
        </w:tc>
      </w:tr>
    </w:tbl>
    <w:p w14:paraId="61C5DE4E" w14:textId="657043C1" w:rsidR="00CD305C" w:rsidRPr="00FC2448" w:rsidRDefault="005510C8" w:rsidP="00CD305C">
      <w:pPr>
        <w:jc w:val="center"/>
        <w:rPr>
          <w:rFonts w:ascii="Arial" w:hAnsi="Arial" w:cs="Arial"/>
          <w:b/>
          <w:bCs/>
          <w:sz w:val="18"/>
          <w:szCs w:val="18"/>
        </w:rPr>
      </w:pPr>
      <w:r>
        <w:object w:dxaOrig="3790" w:dyaOrig="4961" w14:anchorId="5B2061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206pt" o:ole="">
            <v:imagedata r:id="rId5" o:title=""/>
          </v:shape>
          <o:OLEObject Type="Embed" ProgID="Visio.Drawing.11" ShapeID="_x0000_i1025" DrawAspect="Content" ObjectID="_1710840152" r:id="rId6"/>
        </w:object>
      </w:r>
    </w:p>
    <w:tbl>
      <w:tblPr>
        <w:tblW w:w="86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45"/>
        <w:gridCol w:w="2923"/>
        <w:gridCol w:w="2850"/>
      </w:tblGrid>
      <w:tr w:rsidR="00CD305C" w:rsidRPr="00E14A1B" w14:paraId="136D3801" w14:textId="77777777" w:rsidTr="00A76F6B">
        <w:trPr>
          <w:trHeight w:val="165"/>
          <w:jc w:val="center"/>
        </w:trPr>
        <w:tc>
          <w:tcPr>
            <w:tcW w:w="8618" w:type="dxa"/>
            <w:gridSpan w:val="3"/>
            <w:tcBorders>
              <w:bottom w:val="single" w:sz="4" w:space="0" w:color="auto"/>
            </w:tcBorders>
            <w:shd w:val="clear" w:color="auto" w:fill="222A35"/>
          </w:tcPr>
          <w:p w14:paraId="7EEE34D1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Requisitos del Cargo</w:t>
            </w:r>
          </w:p>
        </w:tc>
      </w:tr>
      <w:tr w:rsidR="00CD305C" w:rsidRPr="00E14A1B" w14:paraId="7F99CEDC" w14:textId="77777777" w:rsidTr="00A76F6B">
        <w:trPr>
          <w:cantSplit/>
          <w:trHeight w:val="78"/>
          <w:jc w:val="center"/>
        </w:trPr>
        <w:tc>
          <w:tcPr>
            <w:tcW w:w="2845" w:type="dxa"/>
            <w:shd w:val="clear" w:color="auto" w:fill="2E74B5"/>
            <w:vAlign w:val="center"/>
          </w:tcPr>
          <w:p w14:paraId="600A3E6D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Educación</w:t>
            </w:r>
          </w:p>
        </w:tc>
        <w:tc>
          <w:tcPr>
            <w:tcW w:w="2923" w:type="dxa"/>
            <w:shd w:val="clear" w:color="auto" w:fill="2E74B5"/>
            <w:vAlign w:val="center"/>
          </w:tcPr>
          <w:p w14:paraId="0409C10E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Formación</w:t>
            </w:r>
          </w:p>
        </w:tc>
        <w:tc>
          <w:tcPr>
            <w:tcW w:w="2850" w:type="dxa"/>
            <w:shd w:val="clear" w:color="auto" w:fill="2E74B5"/>
            <w:vAlign w:val="center"/>
          </w:tcPr>
          <w:p w14:paraId="053FE751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Experiencia</w:t>
            </w:r>
          </w:p>
        </w:tc>
      </w:tr>
      <w:tr w:rsidR="00CD305C" w:rsidRPr="00E14A1B" w14:paraId="3D83A9E2" w14:textId="77777777" w:rsidTr="00A76F6B">
        <w:trPr>
          <w:cantSplit/>
          <w:trHeight w:val="1264"/>
          <w:jc w:val="center"/>
        </w:trPr>
        <w:tc>
          <w:tcPr>
            <w:tcW w:w="2845" w:type="dxa"/>
            <w:shd w:val="clear" w:color="auto" w:fill="FFFFFF"/>
          </w:tcPr>
          <w:p w14:paraId="4AA1D637" w14:textId="1BB0092F" w:rsidR="00CD305C" w:rsidRDefault="00200FD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ítulo de tercer nivel de Psicólogo Industrial, Administrador de Empresas, Ingeniero Comercial, o afines.</w:t>
            </w:r>
          </w:p>
          <w:p w14:paraId="3DA3E568" w14:textId="77777777" w:rsidR="00CD305C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  <w:p w14:paraId="53A4900F" w14:textId="6D1AA89A" w:rsidR="00CD305C" w:rsidRPr="009453DC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ítulo de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 cuarto</w:t>
            </w:r>
            <w:r>
              <w:rPr>
                <w:rFonts w:ascii="Arial" w:hAnsi="Arial" w:cs="Arial"/>
                <w:bCs/>
                <w:sz w:val="18"/>
                <w:szCs w:val="18"/>
              </w:rPr>
              <w:t xml:space="preserve"> nivel 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de Maestría en Administración de Empresas (M.B.A.), Maestría </w:t>
            </w:r>
            <w:r w:rsidR="00A000B3">
              <w:rPr>
                <w:rFonts w:ascii="Arial" w:hAnsi="Arial" w:cs="Arial"/>
                <w:bCs/>
                <w:sz w:val="18"/>
                <w:szCs w:val="18"/>
              </w:rPr>
              <w:t>en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 Recursos Humanos, o afines</w:t>
            </w:r>
          </w:p>
        </w:tc>
        <w:tc>
          <w:tcPr>
            <w:tcW w:w="2923" w:type="dxa"/>
            <w:shd w:val="clear" w:color="auto" w:fill="FFFFFF"/>
          </w:tcPr>
          <w:p w14:paraId="55CF469A" w14:textId="3990468A" w:rsidR="0032271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 xml:space="preserve">Conocimiento de Microsoft office, </w:t>
            </w:r>
            <w:r w:rsidR="00AB5CAF">
              <w:rPr>
                <w:rFonts w:ascii="Arial" w:hAnsi="Arial" w:cs="Arial"/>
                <w:sz w:val="18"/>
                <w:szCs w:val="18"/>
              </w:rPr>
              <w:t>ERP SAP</w:t>
            </w:r>
            <w:r w:rsidR="0032271C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6CCC3FF3" w14:textId="77777777" w:rsidR="0032271C" w:rsidRDefault="0032271C" w:rsidP="00A76F6B">
            <w:pPr>
              <w:rPr>
                <w:rFonts w:ascii="Arial" w:hAnsi="Arial" w:cs="Arial"/>
                <w:sz w:val="18"/>
                <w:szCs w:val="18"/>
              </w:rPr>
            </w:pPr>
          </w:p>
          <w:p w14:paraId="6B378203" w14:textId="3A9D7919" w:rsidR="00CD305C" w:rsidRPr="00AA2756" w:rsidRDefault="0032271C" w:rsidP="00A76F6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uditor Interno de </w:t>
            </w:r>
            <w:r w:rsidR="008A352D">
              <w:rPr>
                <w:rFonts w:ascii="Arial" w:hAnsi="Arial" w:cs="Arial"/>
                <w:sz w:val="18"/>
                <w:szCs w:val="18"/>
              </w:rPr>
              <w:t xml:space="preserve">Sistemas </w:t>
            </w:r>
            <w:r w:rsidR="000D08AF">
              <w:rPr>
                <w:rFonts w:ascii="Arial" w:hAnsi="Arial" w:cs="Arial"/>
                <w:sz w:val="18"/>
                <w:szCs w:val="18"/>
              </w:rPr>
              <w:t xml:space="preserve">Integrados </w:t>
            </w:r>
            <w:r w:rsidR="008A352D">
              <w:rPr>
                <w:rFonts w:ascii="Arial" w:hAnsi="Arial" w:cs="Arial"/>
                <w:sz w:val="18"/>
                <w:szCs w:val="18"/>
              </w:rPr>
              <w:t>de Gestión</w:t>
            </w:r>
            <w:r w:rsidR="000D08A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A352D">
              <w:rPr>
                <w:rFonts w:ascii="Arial" w:hAnsi="Arial" w:cs="Arial"/>
                <w:sz w:val="18"/>
                <w:szCs w:val="18"/>
              </w:rPr>
              <w:t>(Norma ISO 9001, ISO 1400</w:t>
            </w:r>
            <w:r w:rsidR="00BD0918">
              <w:rPr>
                <w:rFonts w:ascii="Arial" w:hAnsi="Arial" w:cs="Arial"/>
                <w:sz w:val="18"/>
                <w:szCs w:val="18"/>
              </w:rPr>
              <w:t>1</w:t>
            </w:r>
            <w:r w:rsidR="008A352D">
              <w:rPr>
                <w:rFonts w:ascii="Arial" w:hAnsi="Arial" w:cs="Arial"/>
                <w:sz w:val="18"/>
                <w:szCs w:val="18"/>
              </w:rPr>
              <w:t>, ISO 4500</w:t>
            </w:r>
            <w:r w:rsidR="00BD0918">
              <w:rPr>
                <w:rFonts w:ascii="Arial" w:hAnsi="Arial" w:cs="Arial"/>
                <w:sz w:val="18"/>
                <w:szCs w:val="18"/>
              </w:rPr>
              <w:t>1</w:t>
            </w:r>
            <w:r w:rsidR="008A352D">
              <w:rPr>
                <w:rFonts w:ascii="Arial" w:hAnsi="Arial" w:cs="Arial"/>
                <w:sz w:val="18"/>
                <w:szCs w:val="18"/>
              </w:rPr>
              <w:t>)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4B83A2E0" w14:textId="77777777" w:rsidR="00CD305C" w:rsidRPr="00BB36B3" w:rsidRDefault="00CD305C" w:rsidP="00A76F6B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</w:p>
          <w:p w14:paraId="54909CE7" w14:textId="463B7D83" w:rsidR="00CD305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>Conocimient</w:t>
            </w:r>
            <w:r>
              <w:rPr>
                <w:rFonts w:ascii="Arial" w:hAnsi="Arial" w:cs="Arial"/>
                <w:sz w:val="18"/>
                <w:szCs w:val="18"/>
              </w:rPr>
              <w:t xml:space="preserve">o </w:t>
            </w:r>
            <w:r w:rsidR="00293B24">
              <w:rPr>
                <w:rFonts w:ascii="Arial" w:hAnsi="Arial" w:cs="Arial"/>
                <w:sz w:val="18"/>
                <w:szCs w:val="18"/>
              </w:rPr>
              <w:t>de la Ley y Régimen laboral, Ley de Seguridad Social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126FAAAC" w14:textId="77777777" w:rsidR="00293B24" w:rsidRPr="00293B24" w:rsidRDefault="00293B24" w:rsidP="00A76F6B">
            <w:pPr>
              <w:rPr>
                <w:rFonts w:ascii="Arial" w:hAnsi="Arial" w:cs="Arial"/>
                <w:sz w:val="18"/>
                <w:szCs w:val="18"/>
              </w:rPr>
            </w:pPr>
          </w:p>
          <w:p w14:paraId="140C59E6" w14:textId="734AE4BA" w:rsidR="00293B24" w:rsidRPr="000546DB" w:rsidRDefault="00293B24" w:rsidP="00A76F6B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293B24">
              <w:rPr>
                <w:rFonts w:ascii="Arial" w:hAnsi="Arial" w:cs="Arial"/>
                <w:sz w:val="18"/>
                <w:szCs w:val="18"/>
              </w:rPr>
              <w:t>Inglés: Nivel medio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50" w:type="dxa"/>
            <w:shd w:val="clear" w:color="auto" w:fill="FFFFFF"/>
          </w:tcPr>
          <w:p w14:paraId="38E17CF6" w14:textId="253863C4" w:rsidR="00CD305C" w:rsidRPr="009453D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 xml:space="preserve">De </w:t>
            </w:r>
            <w:r w:rsidR="00ED7434">
              <w:rPr>
                <w:rFonts w:ascii="Arial" w:hAnsi="Arial" w:cs="Arial"/>
                <w:sz w:val="18"/>
                <w:szCs w:val="18"/>
              </w:rPr>
              <w:t>3</w:t>
            </w:r>
            <w:r w:rsidRPr="00AA2756">
              <w:rPr>
                <w:rFonts w:ascii="Arial" w:hAnsi="Arial" w:cs="Arial"/>
                <w:sz w:val="18"/>
                <w:szCs w:val="18"/>
              </w:rPr>
              <w:t xml:space="preserve"> a </w:t>
            </w:r>
            <w:r w:rsidR="00ED7434">
              <w:rPr>
                <w:rFonts w:ascii="Arial" w:hAnsi="Arial" w:cs="Arial"/>
                <w:sz w:val="18"/>
                <w:szCs w:val="18"/>
              </w:rPr>
              <w:t>5</w:t>
            </w:r>
            <w:r w:rsidRPr="00AA2756">
              <w:rPr>
                <w:rFonts w:ascii="Arial" w:hAnsi="Arial" w:cs="Arial"/>
                <w:sz w:val="18"/>
                <w:szCs w:val="18"/>
              </w:rPr>
              <w:t xml:space="preserve"> años de experiencia en posiciones o responsabilidades similares.</w:t>
            </w:r>
          </w:p>
        </w:tc>
      </w:tr>
    </w:tbl>
    <w:p w14:paraId="37BC0F7A" w14:textId="77777777" w:rsidR="00293B24" w:rsidRPr="00E14A1B" w:rsidRDefault="00293B24" w:rsidP="00CD305C">
      <w:pPr>
        <w:rPr>
          <w:rFonts w:ascii="Arial" w:hAnsi="Arial" w:cs="Arial"/>
          <w:sz w:val="18"/>
          <w:szCs w:val="18"/>
        </w:rPr>
      </w:pPr>
    </w:p>
    <w:tbl>
      <w:tblPr>
        <w:tblW w:w="8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"/>
        <w:gridCol w:w="6227"/>
        <w:gridCol w:w="7"/>
        <w:gridCol w:w="560"/>
        <w:gridCol w:w="7"/>
        <w:gridCol w:w="560"/>
        <w:gridCol w:w="7"/>
        <w:gridCol w:w="560"/>
        <w:gridCol w:w="7"/>
        <w:gridCol w:w="698"/>
        <w:gridCol w:w="10"/>
      </w:tblGrid>
      <w:tr w:rsidR="00CD305C" w:rsidRPr="00E14A1B" w14:paraId="15378532" w14:textId="77777777" w:rsidTr="00A76F6B">
        <w:trPr>
          <w:gridBefore w:val="1"/>
          <w:wBefore w:w="7" w:type="dxa"/>
          <w:trHeight w:val="165"/>
          <w:jc w:val="center"/>
        </w:trPr>
        <w:tc>
          <w:tcPr>
            <w:tcW w:w="6234" w:type="dxa"/>
            <w:gridSpan w:val="2"/>
            <w:vMerge w:val="restart"/>
            <w:shd w:val="clear" w:color="auto" w:fill="222A35"/>
            <w:vAlign w:val="center"/>
          </w:tcPr>
          <w:p w14:paraId="7DFA2371" w14:textId="5DCA6F6E" w:rsidR="00CD305C" w:rsidRPr="00EE7906" w:rsidRDefault="006164A1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ctividades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 del Cargo</w:t>
            </w:r>
          </w:p>
        </w:tc>
        <w:tc>
          <w:tcPr>
            <w:tcW w:w="2409" w:type="dxa"/>
            <w:gridSpan w:val="8"/>
            <w:tcBorders>
              <w:bottom w:val="single" w:sz="4" w:space="0" w:color="auto"/>
            </w:tcBorders>
            <w:shd w:val="clear" w:color="auto" w:fill="222A35"/>
          </w:tcPr>
          <w:p w14:paraId="002E8F2E" w14:textId="53DB56EB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Valoración de </w:t>
            </w:r>
            <w:r w:rsidR="009C4940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ctividades</w:t>
            </w:r>
          </w:p>
        </w:tc>
      </w:tr>
      <w:tr w:rsidR="00CD305C" w:rsidRPr="00E14A1B" w14:paraId="4B557F0E" w14:textId="77777777" w:rsidTr="00A76F6B">
        <w:trPr>
          <w:gridBefore w:val="1"/>
          <w:wBefore w:w="7" w:type="dxa"/>
          <w:trHeight w:val="165"/>
          <w:jc w:val="center"/>
        </w:trPr>
        <w:tc>
          <w:tcPr>
            <w:tcW w:w="6234" w:type="dxa"/>
            <w:gridSpan w:val="2"/>
            <w:vMerge/>
            <w:tcBorders>
              <w:bottom w:val="single" w:sz="4" w:space="0" w:color="auto"/>
            </w:tcBorders>
            <w:shd w:val="clear" w:color="auto" w:fill="222A35"/>
          </w:tcPr>
          <w:p w14:paraId="0DFD8C7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53023CAD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F</w:t>
            </w: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17DE9285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E</w:t>
            </w: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50A7C3EB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M</w:t>
            </w:r>
          </w:p>
        </w:tc>
        <w:tc>
          <w:tcPr>
            <w:tcW w:w="708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4F13F2C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Total</w:t>
            </w:r>
          </w:p>
        </w:tc>
      </w:tr>
      <w:tr w:rsidR="00451172" w:rsidRPr="00E14A1B" w14:paraId="702848A1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12" w:space="0" w:color="4472C4" w:themeColor="accent1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733E7" w14:textId="5F27A672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Investigar, analizar y proponer nuevas tendencias de los procesos de Recursos Humanos.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EFB02" w14:textId="0F293996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0709D" w14:textId="3B92DE9F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D1EAA" w14:textId="0C735D4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38BE1B40" w14:textId="40CDDBEF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26</w:t>
            </w:r>
          </w:p>
        </w:tc>
      </w:tr>
      <w:tr w:rsidR="00451172" w:rsidRPr="00E14A1B" w14:paraId="2A72FC50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22DCA" w14:textId="54CA341E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Implementar los procesos de desarrollo humano y organizacional, mediante planes de suces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34B91" w14:textId="6C3E3C7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6C175" w14:textId="2AA187D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87FCB" w14:textId="11E5971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3D3B63DD" w14:textId="2FE1AEC9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6</w:t>
            </w:r>
          </w:p>
        </w:tc>
      </w:tr>
      <w:tr w:rsidR="00451172" w:rsidRPr="00E14A1B" w14:paraId="404DA67A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BA511" w14:textId="4A7104B6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Velar por la adecuada administración de los subsistemas de Recursos Humanos, de acuerdo con las políticas y procedimientos establecidos por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34C6" w14:textId="6CCE83C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D613A" w14:textId="49A20B9C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17D672" w14:textId="68A4410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018AAE4E" w14:textId="005E9B55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5</w:t>
            </w:r>
          </w:p>
        </w:tc>
      </w:tr>
      <w:tr w:rsidR="00451172" w:rsidRPr="00E14A1B" w14:paraId="73A127F6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E12AF" w14:textId="3C6ED0DA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segurar las mejores relaciones laborales con el Sindicato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FC37A" w14:textId="024F145D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bCs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AFB8F" w14:textId="2ECCED1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1676D" w14:textId="06B0FCEE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2909AF91" w14:textId="4EE3F1F4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bCs/>
                <w:sz w:val="18"/>
                <w:szCs w:val="18"/>
              </w:rPr>
              <w:t>25</w:t>
            </w:r>
          </w:p>
        </w:tc>
      </w:tr>
      <w:tr w:rsidR="00451172" w:rsidRPr="00E14A1B" w14:paraId="5280BB44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07735BDE" w14:textId="79107FE9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Controlar el cumplimiento de normas, políticas y procedimientos establecidos por la empresa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6F981129" w14:textId="090813D8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37D756F8" w14:textId="15EE053C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5B303259" w14:textId="674B986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63085A65" w14:textId="5A2182F3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1</w:t>
            </w:r>
          </w:p>
        </w:tc>
      </w:tr>
      <w:tr w:rsidR="00451172" w:rsidRPr="00E14A1B" w14:paraId="0025E9DE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5D5F9" w14:textId="225E57F0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Elaborar el presupuesto anual de gastos del departamento de Recursos Humanos.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9542" w14:textId="186061FD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10314" w14:textId="449BEB8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00B14" w14:textId="2CA81C06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65DEED" w14:textId="4847D491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7</w:t>
            </w:r>
          </w:p>
        </w:tc>
      </w:tr>
      <w:tr w:rsidR="00451172" w:rsidRPr="00E14A1B" w14:paraId="408DC29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95DA3" w14:textId="065092D7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Dar seguimiento a las evaluaciones de desempeño y competencias de los colaboradores de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A08A3" w14:textId="5C1DE7C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A2790" w14:textId="02523E9A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C8AB2" w14:textId="283843F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177CC" w14:textId="1194CA35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7</w:t>
            </w:r>
          </w:p>
        </w:tc>
      </w:tr>
      <w:tr w:rsidR="00451172" w:rsidRPr="00E14A1B" w14:paraId="6268D4AA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57F95" w14:textId="047F5B5A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lastRenderedPageBreak/>
              <w:t>Administrar los procesos de reclutamiento, selección, contratación e inducción del pers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C693E" w14:textId="24E050EE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E61F0" w14:textId="4C8D8E01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01C0A" w14:textId="6D8DAA81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07C2E" w14:textId="6ED31783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5</w:t>
            </w:r>
          </w:p>
        </w:tc>
      </w:tr>
      <w:tr w:rsidR="00746C08" w:rsidRPr="00E14A1B" w14:paraId="25E836E8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8BB50" w14:textId="35D7873E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sesorar y brindar servicios a los diferentes departamentos de la empresa sobre los diversos subsistemas de Recursos Humano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E6E0CD" w14:textId="286C29F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AF24F" w14:textId="5892DDC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EB8BC" w14:textId="15529DC5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1DDD7" w14:textId="1D7B41D2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4</w:t>
            </w:r>
          </w:p>
        </w:tc>
      </w:tr>
      <w:tr w:rsidR="00746C08" w:rsidRPr="00E14A1B" w14:paraId="51286B6F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DFB3B" w14:textId="47087638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Supervisar y administrar las remuneraciones y beneficios de la empresa, acorde a la política salarial definida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7BEA3D" w14:textId="2AAC1E4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60BC4" w14:textId="2812852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E1D5E" w14:textId="6989F5B6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97DB5" w14:textId="6CA44631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4</w:t>
            </w:r>
          </w:p>
        </w:tc>
      </w:tr>
      <w:tr w:rsidR="00746C08" w:rsidRPr="00E14A1B" w14:paraId="4346CAE8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6DEFE2" w14:textId="36006880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Gestionar los planes de capacitación de conocimientos y competencias del pers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86614" w14:textId="48B5C972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0D0DA" w14:textId="00FDF72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90EE4" w14:textId="2A004E3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D168C" w14:textId="68C672A5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2</w:t>
            </w:r>
          </w:p>
        </w:tc>
      </w:tr>
      <w:tr w:rsidR="00746C08" w:rsidRPr="00E14A1B" w14:paraId="063C083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9C400" w14:textId="3CFE858F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Cumplir y hacer cumplir los métodos del Sistema Integrado de Gestión en los procedimientos donde tome parte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10359" w14:textId="0B5680E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A54E1" w14:textId="109B585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473D24" w14:textId="3297B25B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15C3B" w14:textId="00A216DE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12</w:t>
            </w:r>
          </w:p>
        </w:tc>
      </w:tr>
      <w:tr w:rsidR="00746C08" w:rsidRPr="00E14A1B" w14:paraId="54CA9105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9C551" w14:textId="48D94A2C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Promover el desarrollo de competencias alineadas con la estrategia, cultura y valor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38FFE" w14:textId="52FF57B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7C0DE" w14:textId="28D5109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EC3F8" w14:textId="10EAA6DC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0B7DE" w14:textId="15100145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1</w:t>
            </w:r>
          </w:p>
        </w:tc>
      </w:tr>
      <w:tr w:rsidR="00746C08" w:rsidRPr="00E14A1B" w14:paraId="70F3EC5B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6709" w14:textId="3703D2E3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Desarrollar canales de comunicación fluidos y efectivos a todo nivel dentro de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D98CA" w14:textId="28BE0EA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B5307" w14:textId="1E45F63D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CFEA0" w14:textId="7D045181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0F3C1" w14:textId="29B7CFC7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1</w:t>
            </w:r>
          </w:p>
        </w:tc>
      </w:tr>
      <w:tr w:rsidR="00746C08" w:rsidRPr="00E14A1B" w14:paraId="7828B56A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502AE" w14:textId="2904536B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nalizar permanentemente la cultura organizacional e identificar planes de acción para el modelamiento de valores, alineados a la estrategia organizaci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4822F" w14:textId="2600F2C9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32F05" w14:textId="0D6EC45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FCD06" w14:textId="6D6FF83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942E9" w14:textId="7B92BE1B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0</w:t>
            </w:r>
          </w:p>
        </w:tc>
      </w:tr>
      <w:tr w:rsidR="00746C08" w:rsidRPr="00E14A1B" w14:paraId="6194986C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60ED1" w14:textId="2250F9D0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Liderar proyectos orientados al mejoramiento del clima laboral y la satisfacción en el trabajo de los colaborador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35CBE" w14:textId="178C63D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99F51" w14:textId="7FDF5A03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1CC67" w14:textId="368D31A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B6D81" w14:textId="61B6CA94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0</w:t>
            </w:r>
          </w:p>
        </w:tc>
      </w:tr>
      <w:tr w:rsidR="00746C08" w:rsidRPr="00E14A1B" w14:paraId="5FDCF410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23639" w14:textId="28DBDF29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Velar por la actualización permanente del Manual de cargos basado en competencia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704CC" w14:textId="17440397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FC2A6" w14:textId="274A642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B5184" w14:textId="6BF079F7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30E6A" w14:textId="2003DBCF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9</w:t>
            </w:r>
          </w:p>
        </w:tc>
      </w:tr>
      <w:tr w:rsidR="00746C08" w:rsidRPr="00E14A1B" w14:paraId="637FFBA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2FC27" w14:textId="150ED546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dministrar el archivo de documentos inherentes a sus actividades y funcion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1DC9" w14:textId="7518934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39C02" w14:textId="4AD600A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4D975" w14:textId="0EE2D611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74A73" w14:textId="2F3AF8C8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7</w:t>
            </w:r>
          </w:p>
        </w:tc>
      </w:tr>
    </w:tbl>
    <w:p w14:paraId="75F72054" w14:textId="77777777" w:rsidR="00CD305C" w:rsidRDefault="00CD305C" w:rsidP="00CD305C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721EF0E9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221DF3C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 de Autoridad del Cargo</w:t>
            </w:r>
          </w:p>
        </w:tc>
      </w:tr>
      <w:tr w:rsidR="00CD305C" w:rsidRPr="00E14A1B" w14:paraId="19D18853" w14:textId="77777777" w:rsidTr="00A76F6B">
        <w:trPr>
          <w:trHeight w:val="215"/>
          <w:jc w:val="center"/>
        </w:trPr>
        <w:tc>
          <w:tcPr>
            <w:tcW w:w="8640" w:type="dxa"/>
            <w:shd w:val="clear" w:color="auto" w:fill="FFFFFF"/>
          </w:tcPr>
          <w:p w14:paraId="4A213EA8" w14:textId="77777777" w:rsidR="00CD305C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Elección de empresas consultoras con las que se trabaja en temas de selección de personal.</w:t>
            </w:r>
          </w:p>
          <w:p w14:paraId="365DF28D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utorización de permisos de salida del personal de su departamento.</w:t>
            </w:r>
          </w:p>
          <w:p w14:paraId="09AC6BC7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Elección de proveedores de capacitación.</w:t>
            </w:r>
          </w:p>
          <w:p w14:paraId="6C2F3356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Selección de proveedores para la realización de eventos internos.</w:t>
            </w:r>
          </w:p>
          <w:p w14:paraId="280D1B00" w14:textId="5B69BF21" w:rsidR="00B903E4" w:rsidRPr="00003CAE" w:rsidRDefault="00B903E4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odos los gastos aprobados en el presupuesto anual del departamento.</w:t>
            </w:r>
          </w:p>
        </w:tc>
      </w:tr>
    </w:tbl>
    <w:p w14:paraId="4053A4F8" w14:textId="77777777" w:rsidR="009C4940" w:rsidRDefault="009C4940" w:rsidP="009C4940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9C4940" w:rsidRPr="00E14A1B" w14:paraId="05A7934F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63EC91F0" w14:textId="61A5EFE5" w:rsidR="009C4940" w:rsidRPr="00E14A1B" w:rsidRDefault="009C4940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ndiciones de Trabajo</w:t>
            </w:r>
          </w:p>
        </w:tc>
      </w:tr>
      <w:tr w:rsidR="009C4940" w:rsidRPr="00E14A1B" w14:paraId="6EB82451" w14:textId="77777777" w:rsidTr="00A76F6B">
        <w:trPr>
          <w:trHeight w:val="215"/>
          <w:jc w:val="center"/>
        </w:trPr>
        <w:tc>
          <w:tcPr>
            <w:tcW w:w="8640" w:type="dxa"/>
            <w:shd w:val="clear" w:color="auto" w:fill="FFFFFF"/>
          </w:tcPr>
          <w:p w14:paraId="08CAFF7D" w14:textId="79D79FA9" w:rsidR="009C4940" w:rsidRPr="00003CAE" w:rsidRDefault="00FD3029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esarrolla sus actividades en condiciones agradables, con adecuada ventilación e iluminación, con muy pocas posibilidades de accidentarse. Las funciones del cargo requieren de desplazamientos y movilizaciones frecuentes a otras sucursales de la organización.</w:t>
            </w:r>
          </w:p>
        </w:tc>
      </w:tr>
    </w:tbl>
    <w:p w14:paraId="36C2B242" w14:textId="483FC843" w:rsidR="00FD3029" w:rsidRPr="00E14A1B" w:rsidRDefault="00FD3029" w:rsidP="00CD305C">
      <w:pPr>
        <w:rPr>
          <w:rFonts w:ascii="Arial" w:hAnsi="Arial" w:cs="Arial"/>
          <w:b/>
          <w:bCs/>
          <w:sz w:val="18"/>
          <w:szCs w:val="18"/>
        </w:rPr>
      </w:pPr>
    </w:p>
    <w:tbl>
      <w:tblPr>
        <w:tblW w:w="86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3"/>
        <w:gridCol w:w="940"/>
        <w:gridCol w:w="940"/>
        <w:gridCol w:w="940"/>
        <w:gridCol w:w="940"/>
      </w:tblGrid>
      <w:tr w:rsidR="00CD305C" w:rsidRPr="00E14A1B" w14:paraId="490287CC" w14:textId="77777777" w:rsidTr="00A76F6B">
        <w:trPr>
          <w:trHeight w:val="165"/>
          <w:jc w:val="center"/>
        </w:trPr>
        <w:tc>
          <w:tcPr>
            <w:tcW w:w="8643" w:type="dxa"/>
            <w:gridSpan w:val="5"/>
            <w:tcBorders>
              <w:bottom w:val="single" w:sz="4" w:space="0" w:color="auto"/>
            </w:tcBorders>
            <w:shd w:val="clear" w:color="auto" w:fill="222A35"/>
            <w:vAlign w:val="center"/>
          </w:tcPr>
          <w:p w14:paraId="1D225423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mpetencias Requeridas</w:t>
            </w:r>
          </w:p>
        </w:tc>
      </w:tr>
      <w:tr w:rsidR="00CD305C" w:rsidRPr="00E14A1B" w14:paraId="6D007235" w14:textId="77777777" w:rsidTr="00A76F6B">
        <w:trPr>
          <w:trHeight w:val="165"/>
          <w:jc w:val="center"/>
        </w:trPr>
        <w:tc>
          <w:tcPr>
            <w:tcW w:w="4883" w:type="dxa"/>
            <w:vMerge w:val="restart"/>
            <w:shd w:val="clear" w:color="auto" w:fill="2E74B5"/>
            <w:vAlign w:val="center"/>
          </w:tcPr>
          <w:p w14:paraId="0120891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mpetencias Organizacionales</w:t>
            </w:r>
          </w:p>
        </w:tc>
        <w:tc>
          <w:tcPr>
            <w:tcW w:w="3760" w:type="dxa"/>
            <w:gridSpan w:val="4"/>
            <w:shd w:val="clear" w:color="auto" w:fill="2E74B5"/>
          </w:tcPr>
          <w:p w14:paraId="5837BAA7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</w:t>
            </w:r>
          </w:p>
        </w:tc>
      </w:tr>
      <w:tr w:rsidR="00CD305C" w:rsidRPr="00E14A1B" w14:paraId="2496E67E" w14:textId="77777777" w:rsidTr="00A76F6B">
        <w:trPr>
          <w:trHeight w:val="165"/>
          <w:jc w:val="center"/>
        </w:trPr>
        <w:tc>
          <w:tcPr>
            <w:tcW w:w="488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52A42E1" w14:textId="77777777" w:rsidR="00CD305C" w:rsidRPr="00E14A1B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015493AC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A</w:t>
            </w:r>
          </w:p>
        </w:tc>
        <w:tc>
          <w:tcPr>
            <w:tcW w:w="940" w:type="dxa"/>
            <w:shd w:val="clear" w:color="auto" w:fill="auto"/>
          </w:tcPr>
          <w:p w14:paraId="24B1F079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B</w:t>
            </w:r>
          </w:p>
        </w:tc>
        <w:tc>
          <w:tcPr>
            <w:tcW w:w="940" w:type="dxa"/>
            <w:shd w:val="clear" w:color="auto" w:fill="auto"/>
          </w:tcPr>
          <w:p w14:paraId="59631445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C</w:t>
            </w:r>
          </w:p>
        </w:tc>
        <w:tc>
          <w:tcPr>
            <w:tcW w:w="940" w:type="dxa"/>
            <w:shd w:val="clear" w:color="auto" w:fill="auto"/>
          </w:tcPr>
          <w:p w14:paraId="490D76E4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D</w:t>
            </w:r>
          </w:p>
        </w:tc>
      </w:tr>
      <w:tr w:rsidR="00CD305C" w:rsidRPr="00E14A1B" w14:paraId="62B92290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4C152532" w14:textId="0C688888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Compromiso</w:t>
            </w:r>
          </w:p>
        </w:tc>
        <w:tc>
          <w:tcPr>
            <w:tcW w:w="940" w:type="dxa"/>
            <w:shd w:val="clear" w:color="auto" w:fill="auto"/>
          </w:tcPr>
          <w:p w14:paraId="6240DC8F" w14:textId="669475FA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D5A3B47" w14:textId="24A8460F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39A1111F" w14:textId="2ACB73B3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731AB5B0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5C77F960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736FD171" w14:textId="5ED6818B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rabajo en equipo</w:t>
            </w:r>
          </w:p>
        </w:tc>
        <w:tc>
          <w:tcPr>
            <w:tcW w:w="940" w:type="dxa"/>
            <w:shd w:val="clear" w:color="auto" w:fill="auto"/>
          </w:tcPr>
          <w:p w14:paraId="23C2C1CE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0191C917" w14:textId="1523CA93" w:rsidR="00CD305C" w:rsidRPr="00240CA7" w:rsidRDefault="00791004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50DC353F" w14:textId="5A226075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2AF38D14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5BE5BD12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01A6D229" w14:textId="368A9F30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Integridad</w:t>
            </w:r>
          </w:p>
        </w:tc>
        <w:tc>
          <w:tcPr>
            <w:tcW w:w="940" w:type="dxa"/>
            <w:shd w:val="clear" w:color="auto" w:fill="auto"/>
          </w:tcPr>
          <w:p w14:paraId="77D93327" w14:textId="6900DB3B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28C4B37" w14:textId="687EF16D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3B2E5F83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7D12F8F5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4EF89474" w14:textId="77777777" w:rsidTr="00A76F6B">
        <w:trPr>
          <w:trHeight w:val="165"/>
          <w:jc w:val="center"/>
        </w:trPr>
        <w:tc>
          <w:tcPr>
            <w:tcW w:w="4883" w:type="dxa"/>
            <w:vMerge w:val="restart"/>
            <w:shd w:val="clear" w:color="auto" w:fill="2E74B5"/>
            <w:vAlign w:val="center"/>
          </w:tcPr>
          <w:p w14:paraId="6C7ED084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Competencias Específicas </w:t>
            </w:r>
          </w:p>
        </w:tc>
        <w:tc>
          <w:tcPr>
            <w:tcW w:w="3760" w:type="dxa"/>
            <w:gridSpan w:val="4"/>
            <w:shd w:val="clear" w:color="auto" w:fill="2E74B5"/>
          </w:tcPr>
          <w:p w14:paraId="58123E9B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</w:t>
            </w:r>
          </w:p>
        </w:tc>
      </w:tr>
      <w:tr w:rsidR="00CD305C" w:rsidRPr="00E14A1B" w14:paraId="32F0CA17" w14:textId="77777777" w:rsidTr="00A76F6B">
        <w:trPr>
          <w:trHeight w:val="165"/>
          <w:jc w:val="center"/>
        </w:trPr>
        <w:tc>
          <w:tcPr>
            <w:tcW w:w="4883" w:type="dxa"/>
            <w:vMerge/>
            <w:shd w:val="clear" w:color="auto" w:fill="auto"/>
          </w:tcPr>
          <w:p w14:paraId="3163FF4E" w14:textId="77777777" w:rsidR="00CD305C" w:rsidRPr="00E14A1B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4463304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A</w:t>
            </w:r>
          </w:p>
        </w:tc>
        <w:tc>
          <w:tcPr>
            <w:tcW w:w="940" w:type="dxa"/>
            <w:shd w:val="clear" w:color="auto" w:fill="auto"/>
          </w:tcPr>
          <w:p w14:paraId="74201EE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B</w:t>
            </w:r>
          </w:p>
        </w:tc>
        <w:tc>
          <w:tcPr>
            <w:tcW w:w="940" w:type="dxa"/>
            <w:shd w:val="clear" w:color="auto" w:fill="auto"/>
          </w:tcPr>
          <w:p w14:paraId="0F4F81A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C</w:t>
            </w:r>
          </w:p>
        </w:tc>
        <w:tc>
          <w:tcPr>
            <w:tcW w:w="940" w:type="dxa"/>
            <w:shd w:val="clear" w:color="auto" w:fill="auto"/>
          </w:tcPr>
          <w:p w14:paraId="782EB55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D</w:t>
            </w:r>
          </w:p>
        </w:tc>
      </w:tr>
      <w:tr w:rsidR="00CD305C" w:rsidRPr="00E14A1B" w14:paraId="6586DA82" w14:textId="77777777" w:rsidTr="00A76F6B">
        <w:trPr>
          <w:trHeight w:val="165"/>
          <w:jc w:val="center"/>
        </w:trPr>
        <w:tc>
          <w:tcPr>
            <w:tcW w:w="4883" w:type="dxa"/>
            <w:shd w:val="clear" w:color="auto" w:fill="auto"/>
          </w:tcPr>
          <w:p w14:paraId="5A85A068" w14:textId="0CC1D6B8" w:rsidR="00CD305C" w:rsidRPr="00240CA7" w:rsidRDefault="00E94476" w:rsidP="00A76F6B">
            <w:pPr>
              <w:rPr>
                <w:rFonts w:ascii="Arial" w:hAnsi="Arial" w:cs="Arial"/>
                <w:bCs/>
                <w:color w:val="0070C0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Planificación y organización</w:t>
            </w:r>
          </w:p>
        </w:tc>
        <w:tc>
          <w:tcPr>
            <w:tcW w:w="940" w:type="dxa"/>
            <w:shd w:val="clear" w:color="auto" w:fill="auto"/>
          </w:tcPr>
          <w:p w14:paraId="53679DA2" w14:textId="0356FC3B" w:rsidR="00CD305C" w:rsidRPr="00240CA7" w:rsidRDefault="00E94476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49172040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173D0D45" w14:textId="2390596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1C32D7A0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1092327C" w14:textId="77777777" w:rsidTr="00A76F6B">
        <w:trPr>
          <w:trHeight w:val="165"/>
          <w:jc w:val="center"/>
        </w:trPr>
        <w:tc>
          <w:tcPr>
            <w:tcW w:w="4883" w:type="dxa"/>
            <w:shd w:val="clear" w:color="auto" w:fill="auto"/>
          </w:tcPr>
          <w:p w14:paraId="01798EB6" w14:textId="6B69B702" w:rsidR="00CD305C" w:rsidRPr="00240CA7" w:rsidRDefault="00364A11" w:rsidP="00A76F6B">
            <w:pPr>
              <w:rPr>
                <w:rFonts w:ascii="Arial" w:hAnsi="Arial" w:cs="Arial"/>
                <w:bCs/>
                <w:color w:val="0070C0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olerancia a la presión</w:t>
            </w:r>
          </w:p>
        </w:tc>
        <w:tc>
          <w:tcPr>
            <w:tcW w:w="940" w:type="dxa"/>
            <w:shd w:val="clear" w:color="auto" w:fill="auto"/>
          </w:tcPr>
          <w:p w14:paraId="2F649BA8" w14:textId="60E75134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41B45712" w14:textId="252331E0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3E7D271E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2527653" w14:textId="73C297E3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</w:tbl>
    <w:p w14:paraId="53A77AD7" w14:textId="77777777" w:rsidR="00255414" w:rsidRDefault="00255414"/>
    <w:sectPr w:rsidR="00255414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2651A0"/>
    <w:multiLevelType w:val="hybridMultilevel"/>
    <w:tmpl w:val="633209BE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516767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305C"/>
    <w:rsid w:val="00006E9B"/>
    <w:rsid w:val="000411F2"/>
    <w:rsid w:val="0008628C"/>
    <w:rsid w:val="000B56F4"/>
    <w:rsid w:val="000D08AF"/>
    <w:rsid w:val="000E2E0E"/>
    <w:rsid w:val="001138AB"/>
    <w:rsid w:val="001634C6"/>
    <w:rsid w:val="00171A53"/>
    <w:rsid w:val="00184B5E"/>
    <w:rsid w:val="001B4C10"/>
    <w:rsid w:val="001C078E"/>
    <w:rsid w:val="001C0E9B"/>
    <w:rsid w:val="001D3E09"/>
    <w:rsid w:val="001E4A81"/>
    <w:rsid w:val="00200FD3"/>
    <w:rsid w:val="00203022"/>
    <w:rsid w:val="0021335F"/>
    <w:rsid w:val="0022361F"/>
    <w:rsid w:val="00255414"/>
    <w:rsid w:val="00293B24"/>
    <w:rsid w:val="002B0A28"/>
    <w:rsid w:val="002D052E"/>
    <w:rsid w:val="002D585E"/>
    <w:rsid w:val="0032271C"/>
    <w:rsid w:val="00364A11"/>
    <w:rsid w:val="0038240F"/>
    <w:rsid w:val="003A167C"/>
    <w:rsid w:val="00417FA7"/>
    <w:rsid w:val="00451172"/>
    <w:rsid w:val="00457372"/>
    <w:rsid w:val="00522B64"/>
    <w:rsid w:val="00523748"/>
    <w:rsid w:val="00524A79"/>
    <w:rsid w:val="005510C8"/>
    <w:rsid w:val="00603CE1"/>
    <w:rsid w:val="00611239"/>
    <w:rsid w:val="006164A1"/>
    <w:rsid w:val="00655750"/>
    <w:rsid w:val="00657BDE"/>
    <w:rsid w:val="00712DB7"/>
    <w:rsid w:val="00740092"/>
    <w:rsid w:val="00744C53"/>
    <w:rsid w:val="00746C08"/>
    <w:rsid w:val="007730C5"/>
    <w:rsid w:val="00791004"/>
    <w:rsid w:val="008139CD"/>
    <w:rsid w:val="00820B4B"/>
    <w:rsid w:val="00851D78"/>
    <w:rsid w:val="008750C0"/>
    <w:rsid w:val="008A352D"/>
    <w:rsid w:val="008C0951"/>
    <w:rsid w:val="008C189A"/>
    <w:rsid w:val="00901A84"/>
    <w:rsid w:val="0091767D"/>
    <w:rsid w:val="009B38B6"/>
    <w:rsid w:val="009C4940"/>
    <w:rsid w:val="00A000B3"/>
    <w:rsid w:val="00A37480"/>
    <w:rsid w:val="00A63EDB"/>
    <w:rsid w:val="00AB5CAF"/>
    <w:rsid w:val="00AC096B"/>
    <w:rsid w:val="00AD788B"/>
    <w:rsid w:val="00AE4BCC"/>
    <w:rsid w:val="00AE5E65"/>
    <w:rsid w:val="00B376F3"/>
    <w:rsid w:val="00B83854"/>
    <w:rsid w:val="00B903E4"/>
    <w:rsid w:val="00BA0C09"/>
    <w:rsid w:val="00BD0918"/>
    <w:rsid w:val="00C26D14"/>
    <w:rsid w:val="00C56EF7"/>
    <w:rsid w:val="00C85F14"/>
    <w:rsid w:val="00CC17DB"/>
    <w:rsid w:val="00CC7A2D"/>
    <w:rsid w:val="00CD305C"/>
    <w:rsid w:val="00D44641"/>
    <w:rsid w:val="00D71E7F"/>
    <w:rsid w:val="00E41F1B"/>
    <w:rsid w:val="00E87BA9"/>
    <w:rsid w:val="00E94476"/>
    <w:rsid w:val="00EC1B73"/>
    <w:rsid w:val="00ED7434"/>
    <w:rsid w:val="00F37FFE"/>
    <w:rsid w:val="00F67144"/>
    <w:rsid w:val="00F834B3"/>
    <w:rsid w:val="00F91BC9"/>
    <w:rsid w:val="00F95DFB"/>
    <w:rsid w:val="00F97287"/>
    <w:rsid w:val="00FD3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851695"/>
  <w15:chartTrackingRefBased/>
  <w15:docId w15:val="{44C0EA97-2E59-4929-BFB9-A74D059D7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D30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uiPriority w:val="9"/>
    <w:qFormat/>
    <w:rsid w:val="00CD305C"/>
    <w:pPr>
      <w:keepNext/>
      <w:spacing w:before="280"/>
      <w:jc w:val="center"/>
      <w:outlineLvl w:val="1"/>
    </w:pPr>
    <w:rPr>
      <w:rFonts w:ascii="Arial Narrow" w:hAnsi="Arial Narrow" w:cs="Arial Narrow"/>
      <w:b/>
      <w:bCs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D305C"/>
    <w:rPr>
      <w:rFonts w:ascii="Arial Narrow" w:eastAsia="Times New Roman" w:hAnsi="Arial Narrow" w:cs="Arial Narrow"/>
      <w:b/>
      <w:bCs/>
      <w:lang w:val="es-ES" w:eastAsia="es-ES"/>
    </w:rPr>
  </w:style>
  <w:style w:type="paragraph" w:styleId="Prrafodelista">
    <w:name w:val="List Paragraph"/>
    <w:basedOn w:val="Normal"/>
    <w:uiPriority w:val="34"/>
    <w:qFormat/>
    <w:rsid w:val="00CD305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EC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2</Pages>
  <Words>635</Words>
  <Characters>3497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ROBO DAVALOS PAUL MICHAEL</dc:creator>
  <cp:keywords/>
  <dc:description/>
  <cp:lastModifiedBy>IDROBO DAVALOS PAUL MICHAEL</cp:lastModifiedBy>
  <cp:revision>112</cp:revision>
  <dcterms:created xsi:type="dcterms:W3CDTF">2022-03-29T20:17:00Z</dcterms:created>
  <dcterms:modified xsi:type="dcterms:W3CDTF">2022-04-07T17:36:00Z</dcterms:modified>
</cp:coreProperties>
</file>